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763BCEC3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0B4BD3">
        <w:rPr>
          <w:b/>
          <w:i/>
          <w:noProof/>
          <w:sz w:val="28"/>
        </w:rPr>
        <w:t>2583</w:t>
      </w:r>
      <w:ins w:id="0" w:author="Lei Zhongding (Zander)" w:date="2021-08-25T15:47:00Z">
        <w:r w:rsidR="00E14913">
          <w:rPr>
            <w:b/>
            <w:i/>
            <w:noProof/>
            <w:sz w:val="28"/>
          </w:rPr>
          <w:t>r</w:t>
        </w:r>
      </w:ins>
      <w:ins w:id="1" w:author="Lei Zhongding (Zander)" w:date="2021-08-27T10:27:00Z">
        <w:r w:rsidR="00165E03">
          <w:rPr>
            <w:b/>
            <w:i/>
            <w:noProof/>
            <w:sz w:val="28"/>
          </w:rPr>
          <w:t>3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BD3D769" w:rsidR="00C022E3" w:rsidRPr="00812A74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hint="eastAsia"/>
          <w:b/>
          <w:lang w:val="en-SG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2" w:author="Lei Zhongding (Zander)" w:date="2021-08-27T10:53:00Z">
        <w:r w:rsidR="008F1897">
          <w:rPr>
            <w:rFonts w:ascii="Arial" w:hAnsi="Arial"/>
            <w:b/>
            <w:lang w:val="en-SG"/>
          </w:rPr>
          <w:t xml:space="preserve">, </w:t>
        </w:r>
        <w:r w:rsidR="008F1897" w:rsidRPr="008F1897">
          <w:rPr>
            <w:rFonts w:ascii="Arial" w:hAnsi="Arial"/>
            <w:b/>
            <w:lang w:val="en-SG"/>
          </w:rPr>
          <w:t>InterDigital</w:t>
        </w:r>
      </w:ins>
    </w:p>
    <w:p w14:paraId="06A07E20" w14:textId="224BEABA" w:rsidR="00C022E3" w:rsidRPr="00601C6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SG"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ins w:id="3" w:author="Lei Zhongding (Zander)" w:date="2021-08-25T16:43:00Z">
        <w:r w:rsidR="00524230">
          <w:rPr>
            <w:rFonts w:ascii="Arial" w:hAnsi="Arial" w:cs="Arial"/>
            <w:b/>
          </w:rPr>
          <w:t>U</w:t>
        </w:r>
      </w:ins>
      <w:r w:rsidR="0019359F" w:rsidRPr="0019359F">
        <w:rPr>
          <w:rFonts w:ascii="Arial" w:hAnsi="Arial" w:cs="Arial"/>
          <w:b/>
        </w:rPr>
        <w:t>UAA procedure at registration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5578B364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ins w:id="4" w:author="Lei Zhongding (Zander)" w:date="2021-08-25T16:43:00Z">
        <w:r w:rsidR="00524230">
          <w:rPr>
            <w:lang w:eastAsia="zh-CN"/>
          </w:rPr>
          <w:t>U</w:t>
        </w:r>
      </w:ins>
      <w:r w:rsidR="00E63FFB">
        <w:rPr>
          <w:lang w:eastAsia="zh-CN"/>
        </w:rPr>
        <w:t xml:space="preserve">UAA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5" w:name="_Toc72825761"/>
      <w:r>
        <w:rPr>
          <w:sz w:val="24"/>
          <w:szCs w:val="24"/>
        </w:rPr>
        <w:t>pCR</w:t>
      </w:r>
    </w:p>
    <w:p w14:paraId="337A7557" w14:textId="1476CEF9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6" w:author="Lei Zhongding (Zander)" w:date="2021-08-25T17:19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812A74">
          <w:rPr>
            <w:rFonts w:cs="Arial"/>
            <w:noProof/>
            <w:sz w:val="24"/>
            <w:szCs w:val="24"/>
            <w:vertAlign w:val="superscript"/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744906BE" w:rsidR="00586044" w:rsidRPr="00D24A48" w:rsidRDefault="000846C4" w:rsidP="00586044">
      <w:pPr>
        <w:pStyle w:val="Heading3"/>
        <w:rPr>
          <w:lang w:val="en-US"/>
        </w:rPr>
      </w:pPr>
      <w:bookmarkStart w:id="7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586044" w:rsidRPr="00D24A48">
        <w:rPr>
          <w:highlight w:val="yellow"/>
          <w:lang w:val="en-US"/>
        </w:rPr>
        <w:t>2</w:t>
      </w:r>
      <w:r w:rsidR="00586044" w:rsidRPr="00D24A48">
        <w:rPr>
          <w:lang w:val="en-US"/>
        </w:rPr>
        <w:tab/>
      </w:r>
      <w:bookmarkEnd w:id="7"/>
      <w:del w:id="8" w:author="Lei Zhongding (Zander)" w:date="2021-08-27T11:01:00Z">
        <w:r w:rsidR="00D24A48" w:rsidRPr="00D24A48" w:rsidDel="006121C6">
          <w:rPr>
            <w:lang w:val="en-US"/>
          </w:rPr>
          <w:delText>U</w:delText>
        </w:r>
      </w:del>
      <w:del w:id="9" w:author="Lei Zhongding (Zander)" w:date="2021-08-25T16:42:00Z">
        <w:r w:rsidR="00D24A48" w:rsidRPr="00D24A48" w:rsidDel="00524230">
          <w:rPr>
            <w:lang w:val="en-US"/>
          </w:rPr>
          <w:delText>AA</w:delText>
        </w:r>
      </w:del>
      <w:ins w:id="10" w:author="Lei Zhongding (Zander)" w:date="2021-08-25T16:42:00Z">
        <w:r w:rsidR="00524230">
          <w:rPr>
            <w:lang w:val="en-US"/>
          </w:rPr>
          <w:t>UUAA</w:t>
        </w:r>
      </w:ins>
      <w:r w:rsidR="00D24A48" w:rsidRPr="00D24A48">
        <w:rPr>
          <w:lang w:val="en-US"/>
        </w:rPr>
        <w:t xml:space="preserve"> Procedure at Registration</w:t>
      </w:r>
    </w:p>
    <w:p w14:paraId="337DD423" w14:textId="38C16929" w:rsidR="00D32EB0" w:rsidRDefault="00D32EB0" w:rsidP="00A806B8">
      <w:pPr>
        <w:keepNext/>
        <w:keepLines/>
        <w:spacing w:before="120"/>
        <w:outlineLvl w:val="2"/>
        <w:rPr>
          <w:ins w:id="11" w:author="Lei Zhongding (Zander)" w:date="2021-08-25T16:44:00Z"/>
        </w:rPr>
      </w:pPr>
      <w:r>
        <w:t xml:space="preserve">The </w:t>
      </w:r>
      <w:del w:id="12" w:author="Lei Zhongding (Zander)" w:date="2021-08-25T16:42:00Z">
        <w:r w:rsidDel="00524230">
          <w:delText>UAA</w:delText>
        </w:r>
      </w:del>
      <w:ins w:id="13" w:author="Lei Zhongding (Zander)" w:date="2021-08-25T16:42:00Z">
        <w:r w:rsidR="00524230">
          <w:t>UUAA</w:t>
        </w:r>
      </w:ins>
      <w:r>
        <w:t xml:space="preserve"> </w:t>
      </w:r>
      <w:r w:rsidR="00586044" w:rsidRPr="00CA32B7">
        <w:t xml:space="preserve">procedure </w:t>
      </w:r>
      <w:r>
        <w:t xml:space="preserve">at registration is triggered by </w:t>
      </w:r>
      <w:r w:rsidR="007A3C17">
        <w:t xml:space="preserve">an </w:t>
      </w:r>
      <w:r>
        <w:t xml:space="preserve">AMF </w:t>
      </w:r>
      <w:r w:rsidR="00105B4D">
        <w:t>with</w:t>
      </w:r>
      <w:r>
        <w:t xml:space="preserve"> the </w:t>
      </w:r>
      <w:r w:rsidR="00105B4D">
        <w:t xml:space="preserve">details </w:t>
      </w:r>
      <w:r>
        <w:t xml:space="preserve">described </w:t>
      </w:r>
      <w:r w:rsidR="00105B4D">
        <w:t>below</w:t>
      </w:r>
      <w:ins w:id="14" w:author="Lei Zhongding (Zander)" w:date="2021-08-26T14:10:00Z">
        <w:r w:rsidR="00CE7DFF">
          <w:t>. The below description considers only the security related parameters (for full details of the flows see TS 23.256 [</w:t>
        </w:r>
        <w:r w:rsidR="00CE7DFF" w:rsidRPr="005E61BC">
          <w:rPr>
            <w:highlight w:val="green"/>
          </w:rPr>
          <w:t>aa</w:t>
        </w:r>
        <w:r w:rsidR="00CE7DFF">
          <w:t>])</w:t>
        </w:r>
      </w:ins>
      <w:r>
        <w:t xml:space="preserve">. </w:t>
      </w:r>
      <w:r w:rsidR="007A3C17" w:rsidRPr="007A3C17">
        <w:t xml:space="preserve">For </w:t>
      </w:r>
      <w:r w:rsidR="007A3C17">
        <w:t>an AMF initiated</w:t>
      </w:r>
      <w:r w:rsidR="007A3C17" w:rsidRPr="007A3C17">
        <w:t xml:space="preserve"> re-authentication, the </w:t>
      </w:r>
      <w:r w:rsidR="007A3C17">
        <w:t xml:space="preserve">procedure starts from the step 2. </w:t>
      </w:r>
    </w:p>
    <w:p w14:paraId="5CE4F503" w14:textId="54B972B8" w:rsidR="00524230" w:rsidRDefault="00524230" w:rsidP="00524230">
      <w:pPr>
        <w:pStyle w:val="EditorsNote"/>
      </w:pPr>
      <w:ins w:id="15" w:author="Lei Zhongding (Zander)" w:date="2021-08-25T16:44:00Z">
        <w:r w:rsidRPr="00CA32B7">
          <w:t xml:space="preserve">Editor's </w:t>
        </w:r>
      </w:ins>
      <w:ins w:id="16" w:author="Lei Zhongding (Zander)" w:date="2021-08-25T16:45:00Z">
        <w:r>
          <w:t>N</w:t>
        </w:r>
      </w:ins>
      <w:ins w:id="17" w:author="Lei Zhongding (Zander)" w:date="2021-08-25T16:44:00Z">
        <w:r w:rsidRPr="00CA32B7">
          <w:t>ote:</w:t>
        </w:r>
        <w:r w:rsidRPr="00CA32B7">
          <w:tab/>
        </w:r>
      </w:ins>
      <w:ins w:id="18" w:author="Lei Zhongding (Zander)" w:date="2021-08-25T16:45:00Z">
        <w:r>
          <w:t>It is FFS w</w:t>
        </w:r>
      </w:ins>
      <w:ins w:id="19" w:author="Lei Zhongding (Zander)" w:date="2021-08-25T16:44:00Z">
        <w:r>
          <w:t xml:space="preserve">hether </w:t>
        </w:r>
      </w:ins>
      <w:ins w:id="20" w:author="Lei Zhongding (Zander)" w:date="2021-08-25T16:45:00Z">
        <w:r>
          <w:t>AMF is allowed to initiate re-authentication</w:t>
        </w:r>
      </w:ins>
      <w:ins w:id="21" w:author="Lei Zhongding (Zander)" w:date="2021-08-25T16:44:00Z">
        <w:r w:rsidRPr="00CA32B7">
          <w:t>.</w:t>
        </w:r>
      </w:ins>
    </w:p>
    <w:p w14:paraId="2358B3B0" w14:textId="5039A0C1" w:rsidR="00E50D6F" w:rsidDel="007E0F1E" w:rsidRDefault="0041143B" w:rsidP="00E50D6F">
      <w:pPr>
        <w:pStyle w:val="B1"/>
        <w:ind w:left="0" w:firstLine="0"/>
        <w:rPr>
          <w:del w:id="22" w:author="Lei Zhongding (Zander)" w:date="2021-08-27T11:11:00Z"/>
        </w:rPr>
      </w:pPr>
      <w:r w:rsidRPr="00CA32B7">
        <w:t>1.</w:t>
      </w:r>
      <w:r w:rsidR="00E50D6F">
        <w:t xml:space="preserve"> </w:t>
      </w:r>
      <w:r w:rsidR="006C78BD">
        <w:t xml:space="preserve">The AMF triggers </w:t>
      </w:r>
      <w:r w:rsidR="00906323">
        <w:t>the</w:t>
      </w:r>
      <w:r w:rsidR="006C78BD">
        <w:t xml:space="preserve"> </w:t>
      </w:r>
      <w:del w:id="23" w:author="Lei Zhongding (Zander)" w:date="2021-08-25T16:42:00Z">
        <w:r w:rsidRPr="00CA32B7" w:rsidDel="00524230">
          <w:delText>UAA</w:delText>
        </w:r>
      </w:del>
      <w:ins w:id="24" w:author="Lei Zhongding (Zander)" w:date="2021-08-25T16:42:00Z">
        <w:r w:rsidR="00524230">
          <w:t>UUAA</w:t>
        </w:r>
      </w:ins>
      <w:r w:rsidRPr="00CA32B7">
        <w:t xml:space="preserve"> p</w:t>
      </w:r>
      <w:r w:rsidR="00E50D6F">
        <w:t xml:space="preserve">rocedure as described in </w:t>
      </w:r>
      <w:r w:rsidR="00E50D6F" w:rsidRPr="00E50D6F">
        <w:rPr>
          <w:highlight w:val="yellow"/>
        </w:rPr>
        <w:t>Clause X.x.x.1</w:t>
      </w:r>
      <w:r w:rsidR="00E50D6F">
        <w:t xml:space="preserve"> </w:t>
      </w:r>
    </w:p>
    <w:p w14:paraId="45AA3A67" w14:textId="77777777" w:rsidR="007E0F1E" w:rsidRDefault="007E0F1E" w:rsidP="00812A74">
      <w:pPr>
        <w:pStyle w:val="B1"/>
        <w:ind w:left="0" w:firstLine="0"/>
        <w:rPr>
          <w:ins w:id="25" w:author="Lei Zhongding (Zander)" w:date="2021-08-27T11:11:00Z"/>
        </w:rPr>
      </w:pPr>
    </w:p>
    <w:p w14:paraId="3F7210E9" w14:textId="2E8F5783" w:rsidR="00575FB3" w:rsidDel="007E0F1E" w:rsidRDefault="007E0F1E" w:rsidP="00575FB3">
      <w:pPr>
        <w:pStyle w:val="EditorsNote"/>
        <w:rPr>
          <w:del w:id="26" w:author="Lei Zhongding (Zander)" w:date="2021-08-25T17:09:00Z"/>
        </w:rPr>
      </w:pPr>
      <w:ins w:id="27" w:author="Lei Zhongding (Zander)" w:date="2021-08-27T11:11:00Z">
        <w:r>
          <w:t>2</w:t>
        </w:r>
      </w:ins>
      <w:del w:id="28" w:author="Lei Zhongding (Zander)" w:date="2021-08-27T11:11:00Z">
        <w:r w:rsidR="00E50D6F" w:rsidDel="007E0F1E">
          <w:delText>2</w:delText>
        </w:r>
      </w:del>
      <w:r w:rsidR="00E50D6F">
        <w:t xml:space="preserve">. </w:t>
      </w:r>
      <w:r w:rsidR="00E50D6F" w:rsidRPr="00E50D6F">
        <w:t xml:space="preserve">The AMF </w:t>
      </w:r>
      <w:del w:id="29" w:author="Lei Zhongding (Zander)" w:date="2021-08-26T14:11:00Z">
        <w:r w:rsidR="00E50D6F" w:rsidDel="00CE7DFF">
          <w:delText xml:space="preserve">shall </w:delText>
        </w:r>
      </w:del>
      <w:r w:rsidR="00E50D6F">
        <w:t>send</w:t>
      </w:r>
      <w:ins w:id="30" w:author="Lei Zhongding (Zander)" w:date="2021-08-26T14:11:00Z">
        <w:r w:rsidR="00CE7DFF">
          <w:t>s</w:t>
        </w:r>
      </w:ins>
      <w:r w:rsidR="00E50D6F">
        <w:t xml:space="preserve"> </w:t>
      </w:r>
      <w:r w:rsidR="00EA0CBC">
        <w:t>a</w:t>
      </w:r>
      <w:r w:rsidR="00E50D6F">
        <w:t xml:space="preserve"> message</w:t>
      </w:r>
      <w:r w:rsidR="00E50D6F" w:rsidRPr="00E50D6F">
        <w:t xml:space="preserve"> Nnef_Auth_Req </w:t>
      </w:r>
      <w:r w:rsidR="00E50D6F">
        <w:t xml:space="preserve">to the UAS NF, including </w:t>
      </w:r>
      <w:r w:rsidR="00E50D6F" w:rsidRPr="00E50D6F">
        <w:t>th</w:t>
      </w:r>
      <w:r w:rsidR="00E50D6F">
        <w:t xml:space="preserve">e GPSI and the CAA-Level UAV ID, and </w:t>
      </w:r>
      <w:r w:rsidR="00CB0230">
        <w:t xml:space="preserve">a </w:t>
      </w:r>
      <w:r w:rsidR="00CB0230">
        <w:rPr>
          <w:lang w:val="en-SG" w:eastAsia="zh-CN"/>
        </w:rPr>
        <w:t>transparent container</w:t>
      </w:r>
      <w:r w:rsidR="00CB0230" w:rsidRPr="00E50D6F">
        <w:t xml:space="preserve"> </w:t>
      </w:r>
      <w:r w:rsidR="00575FB3">
        <w:rPr>
          <w:lang w:val="en-SG" w:eastAsia="zh-CN"/>
        </w:rPr>
        <w:t xml:space="preserve">including the </w:t>
      </w:r>
      <w:r w:rsidR="00575FB3" w:rsidRPr="00027628">
        <w:rPr>
          <w:lang w:val="en-IN"/>
        </w:rPr>
        <w:t>Aviation Payload</w:t>
      </w:r>
      <w:r w:rsidR="00575FB3">
        <w:t xml:space="preserve"> </w:t>
      </w:r>
      <w:r w:rsidR="00CB0230">
        <w:t xml:space="preserve">if </w:t>
      </w:r>
      <w:r w:rsidR="00E50D6F" w:rsidRPr="00E50D6F">
        <w:t xml:space="preserve">provided by the UE. </w:t>
      </w:r>
      <w:ins w:id="31" w:author="Lei Zhongding (Zander)" w:date="2021-08-25T17:09:00Z">
        <w:r w:rsidR="006D7535">
          <w:t>The AMF may include other information in the request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3720035B" w14:textId="77777777" w:rsidR="007E0F1E" w:rsidRDefault="007E0F1E" w:rsidP="00812A74">
      <w:pPr>
        <w:pStyle w:val="B1"/>
        <w:ind w:left="0" w:firstLine="0"/>
        <w:rPr>
          <w:ins w:id="32" w:author="Lei Zhongding (Zander)" w:date="2021-08-27T11:11:00Z"/>
        </w:rPr>
      </w:pPr>
    </w:p>
    <w:p w14:paraId="42AFA9E1" w14:textId="7A2DB164" w:rsidR="00575FB3" w:rsidRDefault="00575FB3" w:rsidP="00575FB3">
      <w:pPr>
        <w:pStyle w:val="EditorsNote"/>
      </w:pPr>
      <w:r w:rsidRPr="00CA32B7">
        <w:t xml:space="preserve">Editor's </w:t>
      </w:r>
      <w:ins w:id="33" w:author="Lei Zhongding (Zander)" w:date="2021-08-25T16:45:00Z">
        <w:r w:rsidR="00524230">
          <w:t>N</w:t>
        </w:r>
      </w:ins>
      <w:del w:id="34" w:author="Lei Zhongding (Zander)" w:date="2021-08-25T16:45:00Z">
        <w:r w:rsidRPr="00CA32B7" w:rsidDel="00524230">
          <w:delText>n</w:delText>
        </w:r>
      </w:del>
      <w:r w:rsidRPr="00CA32B7">
        <w:t>ote:</w:t>
      </w:r>
      <w:r w:rsidRPr="00CA32B7">
        <w:tab/>
      </w:r>
      <w:r>
        <w:t xml:space="preserve">Whether the transparent container is delivered to the USS based on the EAP/Diameter mechanism or an API-based mechanism is </w:t>
      </w:r>
      <w:r w:rsidRPr="00CA32B7">
        <w:t>FFS.</w:t>
      </w:r>
    </w:p>
    <w:p w14:paraId="0A435270" w14:textId="3A41316A" w:rsidR="00032DA7" w:rsidRDefault="00575FB3" w:rsidP="00812A74">
      <w:r>
        <w:t xml:space="preserve">3. The </w:t>
      </w:r>
      <w:r w:rsidRPr="00575FB3">
        <w:t>UAS NF</w:t>
      </w:r>
      <w:r>
        <w:t xml:space="preserve"> </w:t>
      </w:r>
      <w:ins w:id="35" w:author="Lei Zhongding (Zander)" w:date="2021-08-25T17:10:00Z">
        <w:r w:rsidR="006D7535" w:rsidRPr="00C238B1">
          <w:t>resolves the USS address based on CAA-Level UAV ID or uses the provided USS address</w:t>
        </w:r>
        <w:r w:rsidR="006D7535">
          <w:t xml:space="preserve">. </w:t>
        </w:r>
      </w:ins>
      <w:ins w:id="36" w:author="Lei Zhongding (Zander)" w:date="2021-08-25T17:12:00Z">
        <w:r w:rsidR="006D7535" w:rsidRPr="00DD54BC">
          <w:t xml:space="preserve">Only authorised USS </w:t>
        </w:r>
        <w:r w:rsidR="006D7535">
          <w:t>shall</w:t>
        </w:r>
        <w:r w:rsidR="006D7535" w:rsidRPr="00DD54BC">
          <w:t xml:space="preserve"> be used in order to ensure only legitimate entities can provide authorisation for UAVs</w:t>
        </w:r>
        <w:r w:rsidR="006D7535">
          <w:t xml:space="preserve">. </w:t>
        </w:r>
      </w:ins>
      <w:ins w:id="37" w:author="Lei Zhongding (Zander)" w:date="2021-08-25T17:11:00Z">
        <w:r w:rsidR="006D7535">
          <w:t xml:space="preserve">The UAS NF </w:t>
        </w:r>
      </w:ins>
      <w:r>
        <w:t>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 xml:space="preserve">. The Authentication Request shall include the GPSI, the CAA-Level UAV ID and the transparent container. </w:t>
      </w:r>
      <w:ins w:id="38" w:author="Lei Zhongding (Zander)" w:date="2021-08-25T17:13:00Z">
        <w:r w:rsidR="006D7535">
          <w:t>Other information may be included in this message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1F908FA0" w14:textId="56C392C4" w:rsidR="00EA0CBC" w:rsidRDefault="00EA0CBC" w:rsidP="00E50D6F">
      <w:pPr>
        <w:pStyle w:val="B1"/>
        <w:ind w:left="0" w:firstLine="0"/>
      </w:pPr>
      <w:r>
        <w:t xml:space="preserve">4. The USS and the UE exchange multiple Authentication messages: </w:t>
      </w:r>
    </w:p>
    <w:p w14:paraId="020AFB48" w14:textId="23CE9E41" w:rsidR="00032DA7" w:rsidRDefault="00032DA7" w:rsidP="00E50D6F">
      <w:pPr>
        <w:pStyle w:val="B1"/>
        <w:ind w:left="0" w:firstLine="0"/>
      </w:pPr>
      <w:r>
        <w:t>4</w:t>
      </w:r>
      <w:r w:rsidR="00EA0CBC">
        <w:t>a</w:t>
      </w:r>
      <w:r>
        <w:t xml:space="preserve">. The USS replies </w:t>
      </w:r>
      <w:r w:rsidR="00EA0CBC">
        <w:t xml:space="preserve">to UAS NF </w:t>
      </w:r>
      <w:r>
        <w:t>with the Authentication Response message</w:t>
      </w:r>
      <w:r w:rsidR="005C1AB7">
        <w:t>. It s</w:t>
      </w:r>
      <w:r w:rsidRPr="00032DA7">
        <w:t xml:space="preserve">hall include </w:t>
      </w:r>
      <w:r>
        <w:t xml:space="preserve">the </w:t>
      </w:r>
      <w:r w:rsidR="00EA0CBC">
        <w:t xml:space="preserve">GPSI, </w:t>
      </w:r>
      <w:r>
        <w:t xml:space="preserve">a transparent container </w:t>
      </w:r>
      <w:r w:rsidRPr="00032DA7">
        <w:t>composed</w:t>
      </w:r>
      <w:r>
        <w:t xml:space="preserve"> of </w:t>
      </w:r>
      <w:r w:rsidRPr="00032DA7">
        <w:t>a</w:t>
      </w:r>
      <w:r>
        <w:t>n</w:t>
      </w:r>
      <w:r w:rsidRPr="00032DA7">
        <w:t xml:space="preserve"> authentication message</w:t>
      </w:r>
      <w:r>
        <w:t xml:space="preserve">. </w:t>
      </w:r>
    </w:p>
    <w:p w14:paraId="014ABEAC" w14:textId="7F29BF8E" w:rsidR="00EA0CBC" w:rsidRDefault="00EA0CBC" w:rsidP="00EA0CBC">
      <w:pPr>
        <w:pStyle w:val="B1"/>
        <w:ind w:left="0" w:firstLine="0"/>
      </w:pPr>
      <w:r>
        <w:t xml:space="preserve">4b. The UAS NF sends </w:t>
      </w:r>
      <w:ins w:id="39" w:author="Lei Zhongding (Zander)" w:date="2021-08-26T14:12:00Z">
        <w:r w:rsidR="00CE7DFF" w:rsidRPr="00A57DC8">
          <w:t>the transparent container</w:t>
        </w:r>
        <w:r w:rsidR="00CE7DFF">
          <w:t xml:space="preserve"> received in 4a to</w:t>
        </w:r>
      </w:ins>
      <w:del w:id="40" w:author="Lei Zhongding (Zander)" w:date="2021-08-26T14:12:00Z">
        <w:r w:rsidDel="00CE7DFF">
          <w:delText xml:space="preserve">or </w:delText>
        </w:r>
      </w:del>
      <w:r>
        <w:t>the AMF with the GPSI and the transparent container.</w:t>
      </w:r>
    </w:p>
    <w:p w14:paraId="27CD4CD4" w14:textId="155FA192" w:rsidR="00EA0CBC" w:rsidRDefault="00EA0CBC" w:rsidP="00EA0CBC">
      <w:pPr>
        <w:pStyle w:val="B1"/>
        <w:ind w:left="0" w:firstLine="0"/>
      </w:pPr>
      <w:r>
        <w:lastRenderedPageBreak/>
        <w:t xml:space="preserve">4c. The AMF </w:t>
      </w:r>
      <w:r w:rsidR="00032DA7" w:rsidRPr="00032DA7">
        <w:t>forward</w:t>
      </w:r>
      <w:r>
        <w:t>s</w:t>
      </w:r>
      <w:r w:rsidR="00032DA7" w:rsidRPr="00032DA7">
        <w:t xml:space="preserve"> </w:t>
      </w:r>
      <w:r>
        <w:t>the transparent</w:t>
      </w:r>
      <w:r w:rsidR="00032DA7" w:rsidRPr="00032DA7">
        <w:t xml:space="preserve"> </w:t>
      </w:r>
      <w:r>
        <w:t xml:space="preserve">container </w:t>
      </w:r>
      <w:r w:rsidR="00032DA7" w:rsidRPr="00032DA7">
        <w:t>to</w:t>
      </w:r>
      <w:r>
        <w:t xml:space="preserve"> the</w:t>
      </w:r>
      <w:r w:rsidR="00032DA7" w:rsidRPr="00032DA7">
        <w:t xml:space="preserve"> UE over NAS MM transport messages. </w:t>
      </w:r>
    </w:p>
    <w:p w14:paraId="0238917B" w14:textId="3391C8CB" w:rsidR="00EA0CBC" w:rsidRDefault="00EA0CBC" w:rsidP="00EA0CBC">
      <w:pPr>
        <w:pStyle w:val="B1"/>
        <w:ind w:left="0" w:firstLine="0"/>
      </w:pPr>
      <w:r>
        <w:t>4d. The UE responses the AMF with a Authenticaiton message embedded in a transparent container over a NAS MM transport message</w:t>
      </w:r>
      <w:r w:rsidRPr="00032DA7">
        <w:t xml:space="preserve">. </w:t>
      </w:r>
    </w:p>
    <w:p w14:paraId="63B5DCF0" w14:textId="2C9FE356" w:rsidR="00EA0CBC" w:rsidRDefault="00EA0CBC" w:rsidP="00EA0CBC">
      <w:pPr>
        <w:pStyle w:val="B1"/>
        <w:ind w:left="0" w:firstLine="0"/>
      </w:pPr>
      <w:r>
        <w:t>4e. The AMF sends a message</w:t>
      </w:r>
      <w:r w:rsidRPr="00E50D6F">
        <w:t xml:space="preserve"> Nnef_Auth_Req </w:t>
      </w:r>
      <w:r>
        <w:t xml:space="preserve">to the UAS NF, including </w:t>
      </w:r>
      <w:r w:rsidRPr="00E50D6F">
        <w:t>th</w:t>
      </w:r>
      <w:r>
        <w:t xml:space="preserve">e GPSI and the CAA-Level UAV ID, and the </w:t>
      </w:r>
      <w:r>
        <w:rPr>
          <w:lang w:val="en-SG" w:eastAsia="zh-CN"/>
        </w:rPr>
        <w:t>transparent container</w:t>
      </w:r>
      <w:r w:rsidRPr="00E50D6F">
        <w:t xml:space="preserve"> </w:t>
      </w:r>
      <w:r>
        <w:rPr>
          <w:lang w:val="en-SG" w:eastAsia="zh-CN"/>
        </w:rPr>
        <w:t xml:space="preserve">including the </w:t>
      </w:r>
      <w:r>
        <w:rPr>
          <w:lang w:val="en-IN"/>
        </w:rPr>
        <w:t>Authentication message</w:t>
      </w:r>
      <w:r>
        <w:t xml:space="preserve"> </w:t>
      </w:r>
      <w:r w:rsidRPr="00E50D6F">
        <w:t>provided by the UE.</w:t>
      </w:r>
    </w:p>
    <w:p w14:paraId="0CE124CD" w14:textId="35E14788" w:rsidR="00EA0CBC" w:rsidRDefault="00EA0CBC" w:rsidP="00EA0CBC">
      <w:pPr>
        <w:pStyle w:val="B1"/>
        <w:ind w:left="0" w:firstLine="0"/>
      </w:pPr>
      <w:r>
        <w:t xml:space="preserve">4f. The </w:t>
      </w:r>
      <w:r w:rsidRPr="00575FB3">
        <w:t>UAS NF</w:t>
      </w:r>
      <w:r>
        <w:t xml:space="preserve"> 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>. The Authentication Request shall include the GPSI, the CAA-Level UAV ID and the transparent container.</w:t>
      </w:r>
    </w:p>
    <w:p w14:paraId="527ECA19" w14:textId="6EDECE02" w:rsidR="00EA0CBC" w:rsidRPr="00206F66" w:rsidDel="00F74551" w:rsidRDefault="00EA0CBC" w:rsidP="00EA0CBC">
      <w:pPr>
        <w:pStyle w:val="EditorsNote"/>
        <w:rPr>
          <w:del w:id="41" w:author="Lei Zhongding (Zander)" w:date="2021-08-25T17:15:00Z"/>
          <w:color w:val="000000"/>
        </w:rPr>
      </w:pPr>
      <w:r w:rsidRPr="00206F66">
        <w:rPr>
          <w:color w:val="000000"/>
        </w:rPr>
        <w:t xml:space="preserve">NOTE: Multiple round-trip messages (4a to 4f) may be </w:t>
      </w:r>
      <w:ins w:id="42" w:author="Lei Zhongding (Zander)" w:date="2021-08-25T17:14:00Z">
        <w:r w:rsidR="006D7535" w:rsidRPr="00206F66">
          <w:rPr>
            <w:color w:val="000000"/>
          </w:rPr>
          <w:t xml:space="preserve">needed </w:t>
        </w:r>
      </w:ins>
      <w:r w:rsidRPr="00206F66">
        <w:rPr>
          <w:color w:val="000000"/>
        </w:rPr>
        <w:t>as required by the authentication method used by USS.</w:t>
      </w:r>
      <w:ins w:id="43" w:author="Lei Zhongding (Zander)" w:date="2021-08-25T17:15:00Z">
        <w:r w:rsidR="006D7535" w:rsidRPr="00206F66">
          <w:rPr>
            <w:color w:val="000000"/>
          </w:rPr>
          <w:t xml:space="preserve"> The method used to authenticate the UE and the content of Auth Message are out of scope of 3GPP. </w:t>
        </w:r>
      </w:ins>
    </w:p>
    <w:p w14:paraId="06307DC4" w14:textId="77777777" w:rsidR="00F74551" w:rsidRPr="00206F66" w:rsidRDefault="00F74551" w:rsidP="006D7535">
      <w:pPr>
        <w:pStyle w:val="B1"/>
        <w:ind w:left="0" w:firstLine="284"/>
        <w:rPr>
          <w:ins w:id="44" w:author="Lei Zhongding (Zander)" w:date="2021-08-27T11:03:00Z"/>
          <w:color w:val="000000"/>
        </w:rPr>
      </w:pPr>
    </w:p>
    <w:p w14:paraId="50A86C0C" w14:textId="6560465A" w:rsidR="00EA0CBC" w:rsidRDefault="00EA0CBC" w:rsidP="00EA0CBC">
      <w:pPr>
        <w:pStyle w:val="EditorsNote"/>
      </w:pPr>
      <w:r w:rsidRPr="00CA32B7">
        <w:t xml:space="preserve">Editor's </w:t>
      </w:r>
      <w:del w:id="45" w:author="Lei Zhongding (Zander)" w:date="2021-08-27T11:11:00Z">
        <w:r w:rsidRPr="00CA32B7" w:rsidDel="002E6693">
          <w:delText>note</w:delText>
        </w:r>
      </w:del>
      <w:ins w:id="46" w:author="Lei Zhongding (Zander)" w:date="2021-08-27T11:11:00Z">
        <w:r w:rsidR="002E6693">
          <w:t>N</w:t>
        </w:r>
        <w:r w:rsidR="002E6693" w:rsidRPr="00CA32B7">
          <w:t>ote</w:t>
        </w:r>
      </w:ins>
      <w:r w:rsidRPr="00CA32B7">
        <w:t>:</w:t>
      </w:r>
      <w:r w:rsidRPr="00CA32B7">
        <w:tab/>
      </w:r>
      <w:r w:rsidR="00745EB2">
        <w:t>I</w:t>
      </w:r>
      <w:r>
        <w:t xml:space="preserve">f multiple </w:t>
      </w:r>
      <w:r w:rsidR="00745EB2">
        <w:t>authentication</w:t>
      </w:r>
      <w:r>
        <w:t xml:space="preserve"> methods are supported, it is FFS how an authentication method is negotiated</w:t>
      </w:r>
      <w:r w:rsidR="00745EB2">
        <w:t>/selected</w:t>
      </w:r>
      <w:r>
        <w:t xml:space="preserve">. </w:t>
      </w:r>
      <w:r w:rsidR="00745EB2">
        <w:t>I</w:t>
      </w:r>
      <w:r>
        <w:t xml:space="preserve">f </w:t>
      </w:r>
      <w:r w:rsidR="00745EB2">
        <w:t>only one</w:t>
      </w:r>
      <w:r>
        <w:t xml:space="preserve"> </w:t>
      </w:r>
      <w:r w:rsidR="00745EB2">
        <w:t>authentication</w:t>
      </w:r>
      <w:r>
        <w:t xml:space="preserve"> method is supported, the details of steps 4a-4b will be updated according</w:t>
      </w:r>
      <w:r w:rsidR="00745EB2">
        <w:t>ly</w:t>
      </w:r>
      <w:r>
        <w:t xml:space="preserve">. </w:t>
      </w:r>
    </w:p>
    <w:p w14:paraId="55D8573D" w14:textId="618D3E80" w:rsidR="00EA0CBC" w:rsidRPr="000B4BD3" w:rsidRDefault="00EA0CBC" w:rsidP="0085677B">
      <w:pPr>
        <w:pStyle w:val="B1"/>
        <w:ind w:left="0" w:firstLine="0"/>
      </w:pPr>
      <w:r w:rsidRPr="000B4BD3">
        <w:t xml:space="preserve">5. The USS sends the UAS NF an Authentication Response message. The Authentication Response shall include </w:t>
      </w:r>
      <w:r w:rsidR="0085677B" w:rsidRPr="000B4BD3">
        <w:t xml:space="preserve">the </w:t>
      </w:r>
      <w:r w:rsidRPr="000B4BD3">
        <w:t xml:space="preserve">GPSI, the </w:t>
      </w:r>
      <w:del w:id="47" w:author="Lei Zhongding (Zander)" w:date="2021-08-25T16:42:00Z">
        <w:r w:rsidRPr="000B4BD3" w:rsidDel="00524230">
          <w:delText>UAA</w:delText>
        </w:r>
      </w:del>
      <w:ins w:id="48" w:author="Lei Zhongding (Zander)" w:date="2021-08-25T16:42:00Z">
        <w:r w:rsidR="00524230">
          <w:t>UUAA</w:t>
        </w:r>
      </w:ins>
      <w:r w:rsidRPr="000B4BD3">
        <w:t xml:space="preserve"> result (success/failure), the</w:t>
      </w:r>
      <w:r w:rsidR="0085677B" w:rsidRPr="000B4BD3">
        <w:t xml:space="preserve"> authorized CAA-level UAV ID, the USS Identifier, and a transparent container composed of </w:t>
      </w:r>
      <w:r w:rsidRPr="000B4BD3">
        <w:t>A</w:t>
      </w:r>
      <w:r w:rsidR="0085677B" w:rsidRPr="000B4BD3">
        <w:t xml:space="preserve">uthorization Payload to the UAV. </w:t>
      </w:r>
      <w:ins w:id="49" w:author="Lei Zhongding (Zander)" w:date="2021-08-25T16:48:00Z">
        <w:r w:rsidR="00FC4FC4">
          <w:t xml:space="preserve">Optionally, </w:t>
        </w:r>
      </w:ins>
      <w:ins w:id="50" w:author="Lei Zhongding (Zander)" w:date="2021-08-25T16:51:00Z">
        <w:r w:rsidR="00FC4FC4">
          <w:t>t</w:t>
        </w:r>
        <w:r w:rsidR="00FC4FC4" w:rsidRPr="000B4BD3">
          <w:t xml:space="preserve">he Authentication Response </w:t>
        </w:r>
      </w:ins>
      <w:ins w:id="51" w:author="Lei Zhongding (Zander)" w:date="2021-08-25T16:48:00Z">
        <w:r w:rsidR="00FC4FC4">
          <w:t>may include a new</w:t>
        </w:r>
        <w:r w:rsidR="00FC4FC4" w:rsidRPr="000B4BD3">
          <w:t xml:space="preserve"> authorized CAA-level UAV ID</w:t>
        </w:r>
      </w:ins>
      <w:ins w:id="52" w:author="Lei Zhongding (Zander)" w:date="2021-08-25T16:51:00Z">
        <w:r w:rsidR="0057375E">
          <w:t>.</w:t>
        </w:r>
      </w:ins>
    </w:p>
    <w:p w14:paraId="640A8FFB" w14:textId="4325E8A8" w:rsidR="00E5371B" w:rsidRDefault="00E5371B" w:rsidP="00E5371B">
      <w:pPr>
        <w:pStyle w:val="EditorsNote"/>
        <w:rPr>
          <w:ins w:id="53" w:author="Lei Zhongding (Zander)" w:date="2021-08-27T11:09:00Z"/>
        </w:rPr>
      </w:pPr>
      <w:ins w:id="54" w:author="Lei Zhongding (Zander)" w:date="2021-08-27T11:08:00Z">
        <w:r w:rsidRPr="00CA32B7">
          <w:t xml:space="preserve">Editor's </w:t>
        </w:r>
      </w:ins>
      <w:ins w:id="55" w:author="Lei Zhongding (Zander)" w:date="2021-08-27T11:11:00Z">
        <w:r w:rsidR="002E6693">
          <w:t>N</w:t>
        </w:r>
      </w:ins>
      <w:ins w:id="56" w:author="Lei Zhongding (Zander)" w:date="2021-08-27T11:08:00Z">
        <w:r w:rsidRPr="00CA32B7">
          <w:t>ote:</w:t>
        </w:r>
        <w:r w:rsidRPr="00CA32B7">
          <w:tab/>
        </w:r>
      </w:ins>
      <w:ins w:id="57" w:author="Lei Zhongding (Zander)" w:date="2021-08-27T11:09:00Z">
        <w:r w:rsidR="00CD3AAF">
          <w:t>W</w:t>
        </w:r>
      </w:ins>
      <w:ins w:id="58" w:author="Lei Zhongding (Zander)" w:date="2021-08-27T11:08:00Z">
        <w:r>
          <w:t>he</w:t>
        </w:r>
        <w:r>
          <w:t>the</w:t>
        </w:r>
        <w:r>
          <w:t>r</w:t>
        </w:r>
        <w:r>
          <w:t xml:space="preserve"> CAA-level UAV ID </w:t>
        </w:r>
        <w:r>
          <w:t>is</w:t>
        </w:r>
        <w:r>
          <w:t xml:space="preserve"> needed from a security perspective </w:t>
        </w:r>
        <w:r>
          <w:t xml:space="preserve">is </w:t>
        </w:r>
      </w:ins>
      <w:ins w:id="59" w:author="Lei Zhongding (Zander)" w:date="2021-08-27T11:10:00Z">
        <w:r w:rsidR="00CD3AAF" w:rsidRPr="00CD3AAF">
          <w:t>FFS</w:t>
        </w:r>
      </w:ins>
      <w:ins w:id="60" w:author="Lei Zhongding (Zander)" w:date="2021-08-27T11:08:00Z">
        <w:r>
          <w:t xml:space="preserve">. </w:t>
        </w:r>
      </w:ins>
    </w:p>
    <w:p w14:paraId="7A1E8C0A" w14:textId="6A01B1C7" w:rsidR="00CD3AAF" w:rsidRDefault="00CD3AAF" w:rsidP="00E5371B">
      <w:pPr>
        <w:pStyle w:val="EditorsNote"/>
        <w:rPr>
          <w:ins w:id="61" w:author="Lei Zhongding (Zander)" w:date="2021-08-27T11:08:00Z"/>
        </w:rPr>
      </w:pPr>
      <w:ins w:id="62" w:author="Lei Zhongding (Zander)" w:date="2021-08-27T11:09:00Z">
        <w:r>
          <w:t xml:space="preserve">Editor's </w:t>
        </w:r>
      </w:ins>
      <w:ins w:id="63" w:author="Lei Zhongding (Zander)" w:date="2021-08-27T11:11:00Z">
        <w:r w:rsidR="002E6693">
          <w:t>N</w:t>
        </w:r>
      </w:ins>
      <w:ins w:id="64" w:author="Lei Zhongding (Zander)" w:date="2021-08-27T11:09:00Z">
        <w:r>
          <w:t xml:space="preserve">ote: </w:t>
        </w:r>
        <w:r w:rsidRPr="00CD3AAF">
          <w:t xml:space="preserve">Whether the USS </w:t>
        </w:r>
        <w:r w:rsidRPr="00CD3AAF">
          <w:t xml:space="preserve">identifier </w:t>
        </w:r>
        <w:r w:rsidRPr="00CD3AAF">
          <w:t>is sent to the UAS NF or an identifier local to the UAS NF is FFS</w:t>
        </w:r>
      </w:ins>
    </w:p>
    <w:p w14:paraId="3340AE82" w14:textId="77777777" w:rsidR="0057375E" w:rsidRDefault="005769EC" w:rsidP="0057375E">
      <w:pPr>
        <w:pStyle w:val="B1"/>
        <w:ind w:left="0" w:firstLine="0"/>
        <w:rPr>
          <w:ins w:id="65" w:author="Lei Zhongding (Zander)" w:date="2021-08-25T16:57:00Z"/>
        </w:rPr>
      </w:pPr>
      <w:r w:rsidRPr="000B4BD3">
        <w:t>The UAS NF stores the GPSI</w:t>
      </w:r>
      <w:r w:rsidR="00ED1251" w:rsidRPr="000B4BD3">
        <w:t xml:space="preserve">, USS Identifer (and the binding with the GPSI) </w:t>
      </w:r>
      <w:r w:rsidRPr="000B4BD3">
        <w:t xml:space="preserve">and the </w:t>
      </w:r>
      <w:r w:rsidR="00ED1251" w:rsidRPr="000B4BD3">
        <w:t xml:space="preserve">CAA-level UAV ID (and the binding with the GPSI). </w:t>
      </w:r>
    </w:p>
    <w:p w14:paraId="02A3AC2A" w14:textId="449E45C5" w:rsidR="0057375E" w:rsidRPr="0057375E" w:rsidDel="0057375E" w:rsidRDefault="0057375E" w:rsidP="0057375E">
      <w:pPr>
        <w:pStyle w:val="B1"/>
        <w:ind w:left="0" w:firstLine="0"/>
        <w:rPr>
          <w:del w:id="66" w:author="Lei Zhongding (Zander)" w:date="2021-08-25T16:56:00Z"/>
        </w:rPr>
      </w:pPr>
      <w:ins w:id="67" w:author="Lei Zhongding (Zander)" w:date="2021-08-25T16:57:00Z">
        <w:r>
          <w:t xml:space="preserve">The transparent container contains UAS security information. </w:t>
        </w:r>
        <w:r w:rsidRPr="0057375E">
          <w:t xml:space="preserve">The content of security information (e.g. key material to help establish security between </w:t>
        </w:r>
      </w:ins>
      <w:ins w:id="68" w:author="Lei Zhongding (Zander)" w:date="2021-08-25T16:58:00Z">
        <w:r>
          <w:t xml:space="preserve">the </w:t>
        </w:r>
      </w:ins>
      <w:ins w:id="69" w:author="Lei Zhongding (Zander)" w:date="2021-08-25T16:57:00Z">
        <w:r w:rsidRPr="0057375E">
          <w:t>UAV and USS/UTM) is not in 3GPP scope.</w:t>
        </w:r>
      </w:ins>
    </w:p>
    <w:p w14:paraId="24ED8452" w14:textId="36223969" w:rsidR="0085677B" w:rsidDel="0057375E" w:rsidRDefault="0085677B" w:rsidP="0085677B">
      <w:pPr>
        <w:pStyle w:val="EditorsNote"/>
        <w:rPr>
          <w:del w:id="70" w:author="Lei Zhongding (Zander)" w:date="2021-08-25T16:58:00Z"/>
        </w:rPr>
      </w:pPr>
      <w:del w:id="71" w:author="Lei Zhongding (Zander)" w:date="2021-08-25T16:58:00Z">
        <w:r w:rsidRPr="00CA32B7" w:rsidDel="0057375E">
          <w:delText>Editor's note:</w:delText>
        </w:r>
        <w:r w:rsidRPr="00CA32B7" w:rsidDel="0057375E">
          <w:tab/>
        </w:r>
        <w:r w:rsidDel="0057375E">
          <w:delText xml:space="preserve">the content of the transparent container is FFS. </w:delText>
        </w:r>
      </w:del>
    </w:p>
    <w:p w14:paraId="11AD03F4" w14:textId="13B5C1EE" w:rsidR="00D73EEB" w:rsidRDefault="0085677B" w:rsidP="0085677B">
      <w:pPr>
        <w:pStyle w:val="B1"/>
        <w:ind w:left="0" w:firstLine="0"/>
      </w:pPr>
      <w:r>
        <w:t>6. The UAS NF sends the</w:t>
      </w:r>
      <w:r w:rsidRPr="00CA32B7">
        <w:t xml:space="preserve"> </w:t>
      </w:r>
      <w:r>
        <w:t>AMF an Authentication Response message</w:t>
      </w:r>
      <w:r w:rsidR="007A3C17">
        <w:t xml:space="preserve">, </w:t>
      </w:r>
      <w:r w:rsidR="00D73EEB">
        <w:t xml:space="preserve">including the </w:t>
      </w:r>
      <w:r w:rsidR="00D73EEB" w:rsidRPr="00EA0CBC">
        <w:t xml:space="preserve">GPSI, </w:t>
      </w:r>
      <w:r w:rsidR="00D73EEB">
        <w:t>the</w:t>
      </w:r>
      <w:r w:rsidR="00D73EEB" w:rsidRPr="00EA0CBC">
        <w:t xml:space="preserve"> </w:t>
      </w:r>
      <w:del w:id="72" w:author="Lei Zhongding (Zander)" w:date="2021-08-25T16:42:00Z">
        <w:r w:rsidR="00D73EEB" w:rsidRPr="00EA0CBC" w:rsidDel="00524230">
          <w:delText>UAA</w:delText>
        </w:r>
      </w:del>
      <w:ins w:id="73" w:author="Lei Zhongding (Zander)" w:date="2021-08-25T16:42:00Z">
        <w:r w:rsidR="00524230">
          <w:t>UUAA</w:t>
        </w:r>
      </w:ins>
      <w:r w:rsidR="00D73EEB" w:rsidRPr="00EA0CBC">
        <w:t xml:space="preserve"> result (success/failure), </w:t>
      </w:r>
      <w:r w:rsidR="00D73EEB">
        <w:t xml:space="preserve">the authorized CAA-level UAV ID, and the transparent container received in step 5.  </w:t>
      </w:r>
    </w:p>
    <w:p w14:paraId="10041FCA" w14:textId="5656FA55" w:rsidR="005769EC" w:rsidRDefault="007A3C17" w:rsidP="0085677B">
      <w:pPr>
        <w:pStyle w:val="B1"/>
        <w:ind w:left="0" w:firstLine="0"/>
      </w:pPr>
      <w:r>
        <w:t xml:space="preserve">7. The </w:t>
      </w:r>
      <w:r w:rsidRPr="00CA32B7">
        <w:t xml:space="preserve">AMF </w:t>
      </w:r>
      <w:r>
        <w:t>send</w:t>
      </w:r>
      <w:r w:rsidR="0058527D">
        <w:t>s</w:t>
      </w:r>
      <w:r>
        <w:t xml:space="preserve"> to the</w:t>
      </w:r>
      <w:r w:rsidRPr="00CA32B7">
        <w:t xml:space="preserve"> UE</w:t>
      </w:r>
      <w:r>
        <w:t xml:space="preserve"> </w:t>
      </w:r>
      <w:del w:id="74" w:author="Lei Zhongding (Zander)" w:date="2021-08-26T14:14:00Z">
        <w:r w:rsidDel="00CE7DFF">
          <w:delText>an</w:delText>
        </w:r>
        <w:r w:rsidRPr="00CA32B7" w:rsidDel="00CE7DFF">
          <w:delText xml:space="preserve"> NAS MM transport message</w:delText>
        </w:r>
        <w:r w:rsidDel="00CE7DFF">
          <w:delText>,</w:delText>
        </w:r>
        <w:r w:rsidRPr="00CA32B7" w:rsidDel="00CE7DFF">
          <w:delText xml:space="preserve"> forwarding </w:delText>
        </w:r>
        <w:r w:rsidR="0058527D" w:rsidDel="00CE7DFF">
          <w:delText xml:space="preserve">the </w:delText>
        </w:r>
        <w:r w:rsidRPr="00CA32B7" w:rsidDel="00CE7DFF">
          <w:delText xml:space="preserve">authentication message from </w:delText>
        </w:r>
      </w:del>
      <w:del w:id="75" w:author="Lei Zhongding (Zander)" w:date="2021-08-26T14:15:00Z">
        <w:r w:rsidDel="00CE7DFF">
          <w:delText xml:space="preserve">the </w:delText>
        </w:r>
        <w:r w:rsidRPr="00CA32B7" w:rsidDel="00CE7DFF">
          <w:delText xml:space="preserve">USS </w:delText>
        </w:r>
      </w:del>
      <w:del w:id="76" w:author="Lei Zhongding (Zander)" w:date="2021-08-26T14:14:00Z">
        <w:r w:rsidRPr="00CA32B7" w:rsidDel="00CE7DFF">
          <w:delText>including</w:delText>
        </w:r>
        <w:r w:rsidR="0058527D" w:rsidDel="00CE7DFF">
          <w:delText xml:space="preserve"> the</w:delText>
        </w:r>
        <w:r w:rsidRPr="00CA32B7" w:rsidDel="00CE7DFF">
          <w:delText xml:space="preserve"> authentication/authorization </w:delText>
        </w:r>
      </w:del>
      <w:ins w:id="77" w:author="Lei Zhongding (Zander)" w:date="2021-08-26T14:15:00Z">
        <w:r w:rsidR="00CE7DFF">
          <w:t xml:space="preserve">the UUAA </w:t>
        </w:r>
      </w:ins>
      <w:r w:rsidRPr="00CA32B7">
        <w:t>result (success/failure</w:t>
      </w:r>
      <w:r>
        <w:t>)</w:t>
      </w:r>
      <w:ins w:id="78" w:author="Lei Zhongding (Zander)" w:date="2021-08-26T14:15:00Z">
        <w:r w:rsidR="00CE7DFF">
          <w:t xml:space="preserve"> and transparent container received in step</w:t>
        </w:r>
      </w:ins>
      <w:ins w:id="79" w:author="Lei Zhongding (Zander)" w:date="2021-08-26T14:16:00Z">
        <w:r w:rsidR="00CE7DFF">
          <w:t xml:space="preserve"> </w:t>
        </w:r>
      </w:ins>
      <w:ins w:id="80" w:author="Lei Zhongding (Zander)" w:date="2021-08-26T14:15:00Z">
        <w:r w:rsidR="00CE7DFF">
          <w:t>5</w:t>
        </w:r>
      </w:ins>
      <w:r>
        <w:t xml:space="preserve">. </w:t>
      </w:r>
      <w:ins w:id="81" w:author="Lei Zhongding (Zander)" w:date="2021-08-26T14:16:00Z">
        <w:r w:rsidR="00CE7DFF">
          <w:t>The message(s) used in step 7 and and any further actions the AMF takes are given in TS 23.256 [</w:t>
        </w:r>
        <w:r w:rsidR="00CE7DFF" w:rsidRPr="005E61BC">
          <w:rPr>
            <w:highlight w:val="green"/>
          </w:rPr>
          <w:t>aa</w:t>
        </w:r>
        <w:r w:rsidR="00CE7DFF">
          <w:t>].</w:t>
        </w:r>
      </w:ins>
    </w:p>
    <w:p w14:paraId="4197E030" w14:textId="22C2C191" w:rsidR="007A3C17" w:rsidRDefault="005769EC" w:rsidP="0085677B">
      <w:pPr>
        <w:pStyle w:val="B1"/>
        <w:ind w:left="0" w:firstLine="0"/>
        <w:rPr>
          <w:ins w:id="82" w:author="Lei Zhongding (Zander)" w:date="2021-08-27T11:10:00Z"/>
        </w:rPr>
      </w:pPr>
      <w:r>
        <w:t xml:space="preserve">The </w:t>
      </w:r>
      <w:r w:rsidRPr="005769EC">
        <w:t>AMF stores the results, together with</w:t>
      </w:r>
      <w:r w:rsidR="0058527D">
        <w:t xml:space="preserve"> the</w:t>
      </w:r>
      <w:r w:rsidRPr="005769EC">
        <w:t xml:space="preserve"> </w:t>
      </w:r>
      <w:r>
        <w:t xml:space="preserve">GPSI and the </w:t>
      </w:r>
      <w:ins w:id="83" w:author="Lei Zhongding (Zander)" w:date="2021-08-27T10:54:00Z">
        <w:r w:rsidR="00E71CDF">
          <w:rPr>
            <w:lang w:val="en-US"/>
          </w:rPr>
          <w:t xml:space="preserve">CAA-level UAV </w:t>
        </w:r>
      </w:ins>
      <w:del w:id="84" w:author="Lei Zhongding (Zander)" w:date="2021-08-27T10:54:00Z">
        <w:r w:rsidDel="00E71CDF">
          <w:delText>UAS</w:delText>
        </w:r>
      </w:del>
      <w:del w:id="85" w:author="Lei Zhongding (Zander)" w:date="2021-08-27T11:10:00Z">
        <w:r w:rsidDel="00116FB3">
          <w:delText>-</w:delText>
        </w:r>
      </w:del>
      <w:ins w:id="86" w:author="Lei Zhongding (Zander)" w:date="2021-08-27T11:10:00Z">
        <w:r w:rsidR="00116FB3">
          <w:t>–</w:t>
        </w:r>
      </w:ins>
      <w:r>
        <w:t>ID</w:t>
      </w:r>
    </w:p>
    <w:p w14:paraId="1C2465C8" w14:textId="5A772F60" w:rsidR="00116FB3" w:rsidRDefault="00116FB3" w:rsidP="00812A74">
      <w:pPr>
        <w:pStyle w:val="EditorsNote"/>
      </w:pPr>
      <w:ins w:id="87" w:author="Lei Zhongding (Zander)" w:date="2021-08-27T11:10:00Z">
        <w:r w:rsidRPr="00CA32B7">
          <w:t xml:space="preserve">Editor's </w:t>
        </w:r>
      </w:ins>
      <w:ins w:id="88" w:author="Lei Zhongding (Zander)" w:date="2021-08-27T11:12:00Z">
        <w:r w:rsidR="002E6693">
          <w:t>N</w:t>
        </w:r>
      </w:ins>
      <w:ins w:id="89" w:author="Lei Zhongding (Zander)" w:date="2021-08-27T11:10:00Z">
        <w:r w:rsidRPr="00CA32B7">
          <w:t>ote:</w:t>
        </w:r>
        <w:r w:rsidRPr="00CA32B7">
          <w:tab/>
        </w:r>
        <w:r>
          <w:t xml:space="preserve">Whether CAA-level UAV ID is needed from a security perspective is </w:t>
        </w:r>
        <w:r w:rsidRPr="00CD3AAF">
          <w:t>FFS</w:t>
        </w:r>
        <w:r>
          <w:t xml:space="preserve">. </w:t>
        </w:r>
      </w:ins>
    </w:p>
    <w:p w14:paraId="67254328" w14:textId="1B8E3212" w:rsidR="00271A66" w:rsidRDefault="007A3C17" w:rsidP="00271A66">
      <w:pPr>
        <w:pStyle w:val="B1"/>
        <w:ind w:left="0" w:firstLine="0"/>
        <w:rPr>
          <w:ins w:id="90" w:author="Lei Zhongding (Zander)" w:date="2021-08-27T11:43:00Z"/>
        </w:rPr>
      </w:pPr>
      <w:r>
        <w:t>8</w:t>
      </w:r>
      <w:del w:id="91" w:author="Lei Zhongding (Zander)" w:date="2021-08-27T11:43:00Z">
        <w:r w:rsidDel="00271A66">
          <w:delText>a</w:delText>
        </w:r>
      </w:del>
      <w:r>
        <w:t>. I</w:t>
      </w:r>
      <w:r w:rsidRPr="00CA32B7">
        <w:t xml:space="preserve">f </w:t>
      </w:r>
      <w:del w:id="92" w:author="Lei Zhongding (Zander)" w:date="2021-08-25T16:42:00Z">
        <w:r w:rsidDel="00524230">
          <w:delText>UAA</w:delText>
        </w:r>
      </w:del>
      <w:ins w:id="93" w:author="Lei Zhongding (Zander)" w:date="2021-08-25T16:42:00Z">
        <w:r w:rsidR="00524230">
          <w:t>UUAA</w:t>
        </w:r>
      </w:ins>
      <w:r>
        <w:t xml:space="preserve"> succeeds</w:t>
      </w:r>
      <w:ins w:id="94" w:author="Lei Zhongding (Zander)" w:date="2021-08-27T11:42:00Z">
        <w:r w:rsidR="00271A66">
          <w:t>/fails</w:t>
        </w:r>
      </w:ins>
      <w:r w:rsidRPr="00CA32B7">
        <w:t xml:space="preserve">, </w:t>
      </w:r>
      <w:r>
        <w:t xml:space="preserve">the </w:t>
      </w:r>
      <w:r w:rsidRPr="00CA32B7">
        <w:t xml:space="preserve">AMF </w:t>
      </w:r>
      <w:del w:id="95" w:author="Lei Zhongding (Zander)" w:date="2021-08-27T11:42:00Z">
        <w:r w:rsidDel="00271A66">
          <w:delText xml:space="preserve">shall </w:delText>
        </w:r>
      </w:del>
      <w:r>
        <w:t>trigger</w:t>
      </w:r>
      <w:ins w:id="96" w:author="Lei Zhongding (Zander)" w:date="2021-08-27T11:42:00Z">
        <w:r w:rsidR="00271A66">
          <w:t xml:space="preserve">s procedures as specified in </w:t>
        </w:r>
      </w:ins>
      <w:ins w:id="97" w:author="Lei Zhongding (Zander)" w:date="2021-08-27T11:43:00Z">
        <w:r w:rsidR="00271A66">
          <w:t>in TS 23.256 [</w:t>
        </w:r>
        <w:r w:rsidR="00271A66" w:rsidRPr="005E61BC">
          <w:rPr>
            <w:highlight w:val="green"/>
          </w:rPr>
          <w:t>aa</w:t>
        </w:r>
        <w:r w:rsidR="00271A66">
          <w:t>].</w:t>
        </w:r>
      </w:ins>
    </w:p>
    <w:p w14:paraId="0D0606BF" w14:textId="79652539" w:rsidR="007A3C17" w:rsidDel="00271A66" w:rsidRDefault="007A3C17" w:rsidP="0085677B">
      <w:pPr>
        <w:pStyle w:val="B1"/>
        <w:ind w:left="0" w:firstLine="0"/>
        <w:rPr>
          <w:del w:id="98" w:author="Lei Zhongding (Zander)" w:date="2021-08-27T11:43:00Z"/>
        </w:rPr>
      </w:pPr>
      <w:del w:id="99" w:author="Lei Zhongding (Zander)" w:date="2021-08-27T11:43:00Z">
        <w:r w:rsidRPr="00CA32B7" w:rsidDel="00271A66">
          <w:delText xml:space="preserve"> a UE Configuration Update procedure to deliver to UAV </w:delText>
        </w:r>
        <w:r w:rsidR="0058527D" w:rsidDel="00271A66">
          <w:delText xml:space="preserve">the </w:delText>
        </w:r>
        <w:r w:rsidRPr="00CA32B7" w:rsidDel="00271A66">
          <w:delText>authorization information from USS</w:delText>
        </w:r>
        <w:r w:rsidR="0058527D" w:rsidDel="00271A66">
          <w:delText xml:space="preserve"> received at step 7</w:delText>
        </w:r>
        <w:r w:rsidRPr="00CA32B7" w:rsidDel="00271A66">
          <w:delText>.</w:delText>
        </w:r>
      </w:del>
    </w:p>
    <w:p w14:paraId="3C195B79" w14:textId="3F59FE2F" w:rsidR="0058527D" w:rsidDel="00271A66" w:rsidRDefault="007A3C17" w:rsidP="0085677B">
      <w:pPr>
        <w:pStyle w:val="B1"/>
        <w:ind w:left="0" w:firstLine="0"/>
        <w:rPr>
          <w:del w:id="100" w:author="Lei Zhongding (Zander)" w:date="2021-08-27T11:43:00Z"/>
        </w:rPr>
      </w:pPr>
      <w:del w:id="101" w:author="Lei Zhongding (Zander)" w:date="2021-08-27T11:43:00Z">
        <w:r w:rsidDel="00271A66">
          <w:delText>8b. If</w:delText>
        </w:r>
        <w:r w:rsidRPr="007A3C17" w:rsidDel="00271A66">
          <w:delText xml:space="preserve"> </w:delText>
        </w:r>
      </w:del>
      <w:del w:id="102" w:author="Lei Zhongding (Zander)" w:date="2021-08-25T16:42:00Z">
        <w:r w:rsidRPr="007A3C17" w:rsidDel="00524230">
          <w:delText>U</w:delText>
        </w:r>
        <w:r w:rsidDel="00524230">
          <w:delText>AA</w:delText>
        </w:r>
      </w:del>
      <w:del w:id="103" w:author="Lei Zhongding (Zander)" w:date="2021-08-27T11:43:00Z">
        <w:r w:rsidDel="00271A66">
          <w:delText xml:space="preserve"> </w:delText>
        </w:r>
        <w:r w:rsidRPr="007A3C17" w:rsidDel="00271A66">
          <w:delText xml:space="preserve">fails, </w:delText>
        </w:r>
        <w:r w:rsidDel="00271A66">
          <w:delText>the</w:delText>
        </w:r>
        <w:r w:rsidRPr="007A3C17" w:rsidDel="00271A66">
          <w:delText xml:space="preserve"> AMF may trigger Network-initiated Deregistration procedure</w:delText>
        </w:r>
        <w:r w:rsidR="0058527D" w:rsidDel="00271A66">
          <w:delText xml:space="preserve"> based on its local policy</w:delText>
        </w:r>
        <w:r w:rsidR="00B06688" w:rsidDel="00271A66">
          <w:delText xml:space="preserve">. </w:delText>
        </w:r>
      </w:del>
    </w:p>
    <w:p w14:paraId="17ACAD71" w14:textId="0DAD4469" w:rsidR="007A3C17" w:rsidRDefault="00B06688" w:rsidP="0085677B">
      <w:pPr>
        <w:pStyle w:val="B1"/>
        <w:ind w:left="0" w:firstLine="0"/>
      </w:pPr>
      <w:del w:id="104" w:author="Lei Zhongding (Zander)" w:date="2021-08-27T11:43:00Z">
        <w:r w:rsidDel="00271A66">
          <w:delText xml:space="preserve">If </w:delText>
        </w:r>
      </w:del>
      <w:del w:id="105" w:author="Lei Zhongding (Zander)" w:date="2021-08-25T16:42:00Z">
        <w:r w:rsidDel="00524230">
          <w:delText>U</w:delText>
        </w:r>
        <w:r w:rsidRPr="00CA32B7" w:rsidDel="00524230">
          <w:delText>AA</w:delText>
        </w:r>
      </w:del>
      <w:del w:id="106" w:author="Lei Zhongding (Zander)" w:date="2021-08-27T11:43:00Z">
        <w:r w:rsidRPr="00CA32B7" w:rsidDel="00271A66">
          <w:delText xml:space="preserve"> fails </w:delText>
        </w:r>
        <w:r w:rsidDel="00271A66">
          <w:delText>for</w:delText>
        </w:r>
        <w:r w:rsidRPr="00CA32B7" w:rsidDel="00271A66">
          <w:delText xml:space="preserve"> a Re-authentication and there </w:delText>
        </w:r>
        <w:r w:rsidDel="00271A66">
          <w:delText>is any PDU session</w:delText>
        </w:r>
        <w:r w:rsidRPr="00CA32B7" w:rsidDel="00271A66">
          <w:delText xml:space="preserve"> established </w:delText>
        </w:r>
        <w:r w:rsidDel="00271A66">
          <w:delText>for</w:delText>
        </w:r>
        <w:r w:rsidRPr="00CA32B7" w:rsidDel="00271A66">
          <w:delText xml:space="preserve"> UAS services, </w:delText>
        </w:r>
        <w:r w:rsidDel="00271A66">
          <w:delText xml:space="preserve">the AMF may trigger </w:delText>
        </w:r>
        <w:r w:rsidRPr="00CA32B7" w:rsidDel="00271A66">
          <w:delText xml:space="preserve">the PDU Session </w:delText>
        </w:r>
        <w:r w:rsidDel="00271A66">
          <w:delText>release procedure to release the PDU sessions invovled</w:delText>
        </w:r>
      </w:del>
      <w:r>
        <w:t>.</w:t>
      </w:r>
    </w:p>
    <w:p w14:paraId="325AFB85" w14:textId="77777777" w:rsidR="00B06688" w:rsidRDefault="00B06688" w:rsidP="0085677B">
      <w:pPr>
        <w:pStyle w:val="B1"/>
        <w:ind w:left="0" w:firstLine="0"/>
      </w:pPr>
    </w:p>
    <w:p w14:paraId="4F487BB7" w14:textId="3A8D86B3" w:rsidR="00586044" w:rsidRDefault="00271A66" w:rsidP="00C920DE">
      <w:pPr>
        <w:jc w:val="center"/>
        <w:rPr>
          <w:lang w:val="en-US"/>
        </w:rPr>
      </w:pPr>
      <w:r>
        <w:object w:dxaOrig="15966" w:dyaOrig="10460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313.15pt" o:ole="">
            <v:imagedata r:id="rId7" o:title=""/>
          </v:shape>
          <o:OLEObject Type="Embed" ProgID="Visio.Drawing.15" ShapeID="_x0000_i1025" DrawAspect="Content" ObjectID="_1691570435" r:id="rId8"/>
        </w:object>
      </w:r>
    </w:p>
    <w:p w14:paraId="5802E280" w14:textId="02BC7F79" w:rsidR="003105A4" w:rsidRPr="00CA32B7" w:rsidRDefault="003105A4" w:rsidP="003105A4">
      <w:pPr>
        <w:pStyle w:val="TF"/>
      </w:pPr>
      <w:r w:rsidRPr="00CA32B7">
        <w:t>Figure 5</w:t>
      </w:r>
      <w:r w:rsidRPr="00812A74">
        <w:rPr>
          <w:highlight w:val="yellow"/>
        </w:rPr>
        <w:t>.2.2.2</w:t>
      </w:r>
      <w:r w:rsidRPr="00CA32B7">
        <w:t xml:space="preserve">-1: </w:t>
      </w:r>
      <w:del w:id="107" w:author="Lei Zhongding (Zander)" w:date="2021-08-25T16:42:00Z">
        <w:r w:rsidDel="00524230">
          <w:rPr>
            <w:lang w:val="en-US"/>
          </w:rPr>
          <w:delText>UAA</w:delText>
        </w:r>
      </w:del>
      <w:ins w:id="108" w:author="Lei Zhongding (Zander)" w:date="2021-08-25T16:42:00Z">
        <w:r w:rsidR="00524230">
          <w:rPr>
            <w:lang w:val="en-US"/>
          </w:rPr>
          <w:t>UUAA</w:t>
        </w:r>
      </w:ins>
      <w:r>
        <w:rPr>
          <w:lang w:val="en-US"/>
        </w:rPr>
        <w:t xml:space="preserve"> Procedure</w:t>
      </w:r>
      <w:r w:rsidRPr="00D24A48">
        <w:rPr>
          <w:lang w:val="en-US"/>
        </w:rPr>
        <w:t xml:space="preserve"> at Registration</w:t>
      </w:r>
    </w:p>
    <w:bookmarkEnd w:id="5"/>
    <w:p w14:paraId="200CE48C" w14:textId="152D91CD" w:rsidR="00D70A39" w:rsidRDefault="00D70A39" w:rsidP="00D70A39">
      <w:pPr>
        <w:pStyle w:val="EditorsNote"/>
        <w:rPr>
          <w:ins w:id="109" w:author="Lei Zhongding (Zander)" w:date="2021-08-27T11:00:00Z"/>
          <w:rFonts w:hint="eastAsia"/>
          <w:lang w:eastAsia="zh-CN"/>
        </w:rPr>
      </w:pPr>
      <w:ins w:id="110" w:author="Lei Zhongding (Zander)" w:date="2021-08-27T11:00:00Z">
        <w:r w:rsidRPr="00CA32B7">
          <w:t xml:space="preserve">Editor's </w:t>
        </w:r>
      </w:ins>
      <w:ins w:id="111" w:author="Lei Zhongding (Zander)" w:date="2021-08-27T11:12:00Z">
        <w:r w:rsidR="002E6693">
          <w:t>N</w:t>
        </w:r>
      </w:ins>
      <w:ins w:id="112" w:author="Lei Zhongding (Zander)" w:date="2021-08-27T11:00:00Z">
        <w:r w:rsidRPr="00CA32B7">
          <w:t>ote:</w:t>
        </w:r>
        <w:r w:rsidRPr="00CA32B7">
          <w:tab/>
        </w:r>
        <w:r>
          <w:t>The f</w:t>
        </w:r>
        <w:r>
          <w:t xml:space="preserve">igure needs to be aligned with steps. </w:t>
        </w:r>
        <w:bookmarkStart w:id="113" w:name="_GoBack"/>
        <w:bookmarkEnd w:id="113"/>
      </w:ins>
    </w:p>
    <w:p w14:paraId="70BC6ADC" w14:textId="77777777" w:rsidR="00B06688" w:rsidRDefault="00B06688" w:rsidP="008A49F4">
      <w:pPr>
        <w:ind w:left="720"/>
        <w:jc w:val="center"/>
        <w:rPr>
          <w:rFonts w:cs="Arial"/>
          <w:noProof/>
          <w:sz w:val="24"/>
          <w:szCs w:val="24"/>
        </w:rPr>
      </w:pPr>
    </w:p>
    <w:p w14:paraId="65576DC8" w14:textId="6998D116" w:rsidR="00997C56" w:rsidRDefault="00997C56" w:rsidP="008A49F4">
      <w:pPr>
        <w:ind w:left="720"/>
        <w:jc w:val="center"/>
        <w:rPr>
          <w:ins w:id="114" w:author="Lei Zhongding (Zander)" w:date="2021-08-25T17:18:00Z"/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115" w:author="Lei Zhongding (Zander)" w:date="2021-08-25T17:18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812A74">
          <w:rPr>
            <w:rFonts w:cs="Arial"/>
            <w:noProof/>
            <w:sz w:val="24"/>
            <w:szCs w:val="24"/>
            <w:vertAlign w:val="superscript"/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26EBC432" w14:textId="77777777" w:rsidR="003D10C2" w:rsidRDefault="003D10C2" w:rsidP="008A49F4">
      <w:pPr>
        <w:ind w:left="720"/>
        <w:jc w:val="center"/>
        <w:rPr>
          <w:ins w:id="116" w:author="Lei Zhongding (Zander)" w:date="2021-08-25T17:18:00Z"/>
          <w:rFonts w:cs="Arial"/>
          <w:noProof/>
          <w:sz w:val="24"/>
          <w:szCs w:val="24"/>
        </w:rPr>
      </w:pPr>
    </w:p>
    <w:p w14:paraId="503DE073" w14:textId="47C848AC" w:rsidR="003D10C2" w:rsidRDefault="003D10C2" w:rsidP="003D10C2">
      <w:pPr>
        <w:jc w:val="center"/>
        <w:rPr>
          <w:ins w:id="117" w:author="Lei Zhongding (Zander)" w:date="2021-08-25T17:18:00Z"/>
          <w:b/>
          <w:bCs/>
          <w:iCs/>
          <w:sz w:val="40"/>
          <w:szCs w:val="40"/>
        </w:rPr>
      </w:pPr>
      <w:ins w:id="118" w:author="Lei Zhongding (Zander)" w:date="2021-08-25T17:18:00Z">
        <w:r w:rsidRPr="00A66440">
          <w:rPr>
            <w:b/>
            <w:bCs/>
            <w:iCs/>
            <w:sz w:val="40"/>
            <w:szCs w:val="40"/>
          </w:rPr>
          <w:t xml:space="preserve">**** START OF </w:t>
        </w:r>
        <w:r>
          <w:rPr>
            <w:b/>
            <w:bCs/>
            <w:iCs/>
            <w:sz w:val="40"/>
            <w:szCs w:val="40"/>
          </w:rPr>
          <w:t>2</w:t>
        </w:r>
        <w:r w:rsidRPr="00812A74">
          <w:rPr>
            <w:b/>
            <w:bCs/>
            <w:iCs/>
            <w:sz w:val="40"/>
            <w:szCs w:val="40"/>
            <w:vertAlign w:val="superscript"/>
          </w:rPr>
          <w:t>nd</w:t>
        </w:r>
        <w:r>
          <w:rPr>
            <w:b/>
            <w:bCs/>
            <w:iCs/>
            <w:sz w:val="40"/>
            <w:szCs w:val="40"/>
          </w:rPr>
          <w:t xml:space="preserve"> </w:t>
        </w:r>
        <w:r w:rsidRPr="00A66440">
          <w:rPr>
            <w:b/>
            <w:bCs/>
            <w:iCs/>
            <w:sz w:val="40"/>
            <w:szCs w:val="40"/>
          </w:rPr>
          <w:t>CHANGES ****</w:t>
        </w:r>
      </w:ins>
    </w:p>
    <w:p w14:paraId="70D88127" w14:textId="77777777" w:rsidR="003D10C2" w:rsidRPr="00F8205F" w:rsidRDefault="003D10C2" w:rsidP="003D10C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119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119"/>
    </w:p>
    <w:p w14:paraId="3CDFAC28" w14:textId="77777777" w:rsidR="003D10C2" w:rsidRPr="00F8205F" w:rsidRDefault="003D10C2" w:rsidP="003D10C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6BDC3F17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7B6D36E9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27E075AB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690EDFAF" w14:textId="77777777" w:rsidR="003D10C2" w:rsidRDefault="003D10C2" w:rsidP="003D10C2">
      <w:pPr>
        <w:keepLines/>
        <w:ind w:left="1702" w:hanging="1418"/>
        <w:rPr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7AA8301C" w14:textId="77777777" w:rsidR="003D10C2" w:rsidRPr="00F8205F" w:rsidRDefault="003D10C2" w:rsidP="003D10C2">
      <w:pPr>
        <w:keepLines/>
        <w:ind w:left="1702" w:hanging="1418"/>
        <w:rPr>
          <w:ins w:id="120" w:author="Lei Zhongding (Zander)" w:date="2021-08-25T17:18:00Z"/>
          <w:rFonts w:eastAsia="Times New Roman"/>
        </w:rPr>
      </w:pPr>
      <w:ins w:id="121" w:author="Lei Zhongding (Zander)" w:date="2021-08-25T17:18:00Z">
        <w:r w:rsidRPr="00812A74">
          <w:rPr>
            <w:rFonts w:eastAsia="Times New Roman"/>
            <w:highlight w:val="green"/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812A74">
          <w:rPr>
            <w:rFonts w:eastAsia="Times New Roman"/>
            <w:highlight w:val="green"/>
          </w:rPr>
          <w:t>]</w:t>
        </w:r>
        <w:r w:rsidRPr="00812A74">
          <w:rPr>
            <w:rFonts w:eastAsia="Times New Roman"/>
            <w:highlight w:val="green"/>
          </w:rPr>
          <w:tab/>
          <w:t>3GPP TS 33.256: "Support of Uncrewed Aerial Systems (UAS) connectivity, identification and tracking; Stage 2".</w:t>
        </w:r>
      </w:ins>
    </w:p>
    <w:p w14:paraId="214AA5D3" w14:textId="6BF44137" w:rsidR="003D10C2" w:rsidRDefault="003D10C2" w:rsidP="003D10C2">
      <w:pPr>
        <w:jc w:val="center"/>
        <w:rPr>
          <w:ins w:id="122" w:author="Lei Zhongding (Zander)" w:date="2021-08-25T17:18:00Z"/>
          <w:b/>
          <w:bCs/>
          <w:iCs/>
          <w:sz w:val="40"/>
          <w:szCs w:val="40"/>
        </w:rPr>
      </w:pPr>
      <w:ins w:id="123" w:author="Lei Zhongding (Zander)" w:date="2021-08-25T17:18:00Z">
        <w:r>
          <w:rPr>
            <w:b/>
            <w:bCs/>
            <w:iCs/>
            <w:sz w:val="40"/>
            <w:szCs w:val="40"/>
          </w:rPr>
          <w:t>**** END of 2</w:t>
        </w:r>
        <w:r w:rsidRPr="00812A74">
          <w:rPr>
            <w:b/>
            <w:bCs/>
            <w:iCs/>
            <w:sz w:val="40"/>
            <w:szCs w:val="40"/>
            <w:vertAlign w:val="superscript"/>
          </w:rPr>
          <w:t>nd</w:t>
        </w:r>
        <w:r>
          <w:rPr>
            <w:b/>
            <w:bCs/>
            <w:iCs/>
            <w:sz w:val="40"/>
            <w:szCs w:val="40"/>
          </w:rPr>
          <w:t xml:space="preserve"> CHANGE ****</w:t>
        </w:r>
      </w:ins>
    </w:p>
    <w:p w14:paraId="3DD284CF" w14:textId="77777777" w:rsidR="003D10C2" w:rsidRPr="00E122F4" w:rsidRDefault="003D10C2" w:rsidP="008A49F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97A731" w14:textId="77777777" w:rsidR="00206F66" w:rsidRDefault="00206F66">
      <w:r>
        <w:separator/>
      </w:r>
    </w:p>
  </w:endnote>
  <w:endnote w:type="continuationSeparator" w:id="0">
    <w:p w14:paraId="217F3374" w14:textId="77777777" w:rsidR="00206F66" w:rsidRDefault="00206F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A7E8B5" w14:textId="77777777" w:rsidR="00206F66" w:rsidRDefault="00206F66">
      <w:r>
        <w:separator/>
      </w:r>
    </w:p>
  </w:footnote>
  <w:footnote w:type="continuationSeparator" w:id="0">
    <w:p w14:paraId="6AEC913C" w14:textId="77777777" w:rsidR="00206F66" w:rsidRDefault="00206F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42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32DA7"/>
    <w:rsid w:val="00046389"/>
    <w:rsid w:val="00074722"/>
    <w:rsid w:val="000819D8"/>
    <w:rsid w:val="000846C4"/>
    <w:rsid w:val="000934A6"/>
    <w:rsid w:val="000A2C6C"/>
    <w:rsid w:val="000A4660"/>
    <w:rsid w:val="000B4BD3"/>
    <w:rsid w:val="000D1B5B"/>
    <w:rsid w:val="0010401F"/>
    <w:rsid w:val="00105B4D"/>
    <w:rsid w:val="00112FC3"/>
    <w:rsid w:val="00116FB3"/>
    <w:rsid w:val="00165E03"/>
    <w:rsid w:val="00173FA3"/>
    <w:rsid w:val="00184B6F"/>
    <w:rsid w:val="001861E5"/>
    <w:rsid w:val="0019359F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06F66"/>
    <w:rsid w:val="00215130"/>
    <w:rsid w:val="00222296"/>
    <w:rsid w:val="00230002"/>
    <w:rsid w:val="00244C9A"/>
    <w:rsid w:val="00247216"/>
    <w:rsid w:val="00271A66"/>
    <w:rsid w:val="00271CE3"/>
    <w:rsid w:val="002A1857"/>
    <w:rsid w:val="002C7F38"/>
    <w:rsid w:val="002E6693"/>
    <w:rsid w:val="0030628A"/>
    <w:rsid w:val="003105A4"/>
    <w:rsid w:val="0035122B"/>
    <w:rsid w:val="00353451"/>
    <w:rsid w:val="00371032"/>
    <w:rsid w:val="00371B44"/>
    <w:rsid w:val="003B1628"/>
    <w:rsid w:val="003C122B"/>
    <w:rsid w:val="003C5A97"/>
    <w:rsid w:val="003C7A04"/>
    <w:rsid w:val="003D10C2"/>
    <w:rsid w:val="003F52B2"/>
    <w:rsid w:val="0041143B"/>
    <w:rsid w:val="00435EC1"/>
    <w:rsid w:val="00440414"/>
    <w:rsid w:val="004558E9"/>
    <w:rsid w:val="0045777E"/>
    <w:rsid w:val="00492423"/>
    <w:rsid w:val="004B3753"/>
    <w:rsid w:val="004C31D2"/>
    <w:rsid w:val="004D55C2"/>
    <w:rsid w:val="005040C1"/>
    <w:rsid w:val="00521131"/>
    <w:rsid w:val="00524230"/>
    <w:rsid w:val="00527C0B"/>
    <w:rsid w:val="005410F6"/>
    <w:rsid w:val="0056421C"/>
    <w:rsid w:val="005729C4"/>
    <w:rsid w:val="0057375E"/>
    <w:rsid w:val="00575FB3"/>
    <w:rsid w:val="005769EC"/>
    <w:rsid w:val="0058527D"/>
    <w:rsid w:val="00586044"/>
    <w:rsid w:val="0059227B"/>
    <w:rsid w:val="005B0966"/>
    <w:rsid w:val="005B795D"/>
    <w:rsid w:val="005C1AB7"/>
    <w:rsid w:val="00601C6C"/>
    <w:rsid w:val="006121C6"/>
    <w:rsid w:val="00613820"/>
    <w:rsid w:val="00652248"/>
    <w:rsid w:val="00657B80"/>
    <w:rsid w:val="00675B3C"/>
    <w:rsid w:val="0069200F"/>
    <w:rsid w:val="0069495C"/>
    <w:rsid w:val="006B279A"/>
    <w:rsid w:val="006C78BD"/>
    <w:rsid w:val="006D340A"/>
    <w:rsid w:val="006D7535"/>
    <w:rsid w:val="006E6BD2"/>
    <w:rsid w:val="00715A1D"/>
    <w:rsid w:val="00745EB2"/>
    <w:rsid w:val="00760BB0"/>
    <w:rsid w:val="0076157A"/>
    <w:rsid w:val="00784593"/>
    <w:rsid w:val="007A00EF"/>
    <w:rsid w:val="007A3C17"/>
    <w:rsid w:val="007B19EA"/>
    <w:rsid w:val="007C0A2D"/>
    <w:rsid w:val="007C27B0"/>
    <w:rsid w:val="007E0F1E"/>
    <w:rsid w:val="007F19D8"/>
    <w:rsid w:val="007F300B"/>
    <w:rsid w:val="00800F6C"/>
    <w:rsid w:val="008014C3"/>
    <w:rsid w:val="00812A74"/>
    <w:rsid w:val="00850812"/>
    <w:rsid w:val="0085677B"/>
    <w:rsid w:val="00876B9A"/>
    <w:rsid w:val="008933BF"/>
    <w:rsid w:val="008951DD"/>
    <w:rsid w:val="008A10C4"/>
    <w:rsid w:val="008A49F4"/>
    <w:rsid w:val="008B0248"/>
    <w:rsid w:val="008E3F70"/>
    <w:rsid w:val="008F1897"/>
    <w:rsid w:val="008F5F33"/>
    <w:rsid w:val="00906323"/>
    <w:rsid w:val="0091046A"/>
    <w:rsid w:val="00926ABD"/>
    <w:rsid w:val="00947F4E"/>
    <w:rsid w:val="00966D47"/>
    <w:rsid w:val="009758F8"/>
    <w:rsid w:val="00992312"/>
    <w:rsid w:val="00997C56"/>
    <w:rsid w:val="009C0DED"/>
    <w:rsid w:val="009D23DD"/>
    <w:rsid w:val="009D502E"/>
    <w:rsid w:val="00A00D47"/>
    <w:rsid w:val="00A04D3E"/>
    <w:rsid w:val="00A37D7F"/>
    <w:rsid w:val="00A46410"/>
    <w:rsid w:val="00A57688"/>
    <w:rsid w:val="00A806B8"/>
    <w:rsid w:val="00A84A94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C25AA"/>
    <w:rsid w:val="00C022E3"/>
    <w:rsid w:val="00C261F3"/>
    <w:rsid w:val="00C4712D"/>
    <w:rsid w:val="00C555C9"/>
    <w:rsid w:val="00C64795"/>
    <w:rsid w:val="00C920DE"/>
    <w:rsid w:val="00C94F55"/>
    <w:rsid w:val="00CA7D62"/>
    <w:rsid w:val="00CB0230"/>
    <w:rsid w:val="00CB07A8"/>
    <w:rsid w:val="00CD3AAF"/>
    <w:rsid w:val="00CD41DC"/>
    <w:rsid w:val="00CD4A57"/>
    <w:rsid w:val="00CE7DFF"/>
    <w:rsid w:val="00D13414"/>
    <w:rsid w:val="00D14047"/>
    <w:rsid w:val="00D24A48"/>
    <w:rsid w:val="00D32EB0"/>
    <w:rsid w:val="00D33604"/>
    <w:rsid w:val="00D35494"/>
    <w:rsid w:val="00D37B08"/>
    <w:rsid w:val="00D437FF"/>
    <w:rsid w:val="00D5130C"/>
    <w:rsid w:val="00D62265"/>
    <w:rsid w:val="00D65AA2"/>
    <w:rsid w:val="00D70A39"/>
    <w:rsid w:val="00D723B3"/>
    <w:rsid w:val="00D73EEB"/>
    <w:rsid w:val="00D80901"/>
    <w:rsid w:val="00D8512E"/>
    <w:rsid w:val="00DA1E58"/>
    <w:rsid w:val="00DC5F12"/>
    <w:rsid w:val="00DE4EF2"/>
    <w:rsid w:val="00DF2C0E"/>
    <w:rsid w:val="00E04DB6"/>
    <w:rsid w:val="00E06FFB"/>
    <w:rsid w:val="00E14913"/>
    <w:rsid w:val="00E30155"/>
    <w:rsid w:val="00E50D6F"/>
    <w:rsid w:val="00E5371B"/>
    <w:rsid w:val="00E61981"/>
    <w:rsid w:val="00E63FFB"/>
    <w:rsid w:val="00E70F11"/>
    <w:rsid w:val="00E71CDF"/>
    <w:rsid w:val="00E906A3"/>
    <w:rsid w:val="00E91FE1"/>
    <w:rsid w:val="00EA0CBC"/>
    <w:rsid w:val="00EA2A47"/>
    <w:rsid w:val="00EA5E95"/>
    <w:rsid w:val="00EC5681"/>
    <w:rsid w:val="00ED1251"/>
    <w:rsid w:val="00ED4954"/>
    <w:rsid w:val="00EE0943"/>
    <w:rsid w:val="00EE33A2"/>
    <w:rsid w:val="00EF65DD"/>
    <w:rsid w:val="00F35F58"/>
    <w:rsid w:val="00F67A1C"/>
    <w:rsid w:val="00F74551"/>
    <w:rsid w:val="00F82C5B"/>
    <w:rsid w:val="00F8555F"/>
    <w:rsid w:val="00F90695"/>
    <w:rsid w:val="00FC4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3</TotalTime>
  <Pages>3</Pages>
  <Words>959</Words>
  <Characters>546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1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17</cp:revision>
  <cp:lastPrinted>1899-12-31T16:00:00Z</cp:lastPrinted>
  <dcterms:created xsi:type="dcterms:W3CDTF">2021-08-27T02:27:00Z</dcterms:created>
  <dcterms:modified xsi:type="dcterms:W3CDTF">2021-08-27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AAu+hoJrcj8qhoERpplnX8YP+B/k6MawmxCOxpMoXTjpEttBsRtv8AJ57lWvoOUDGF4T1wfF
Xs6bInZgPICQ6qGKoVYNZ3eMAF5RjksaQBRrrOMwpgZTwSqLFR9MxiTsn+h2r76nP1Wjmejq
C9M4XjFeGEQ+6fIRSeMqQG2YWiYc6UsLoYgcyl24n9K3gtalUDb/RO2eOoJ9kSa28TRFiWYN
MM/eMy3uJ6n/ILbVNo</vt:lpwstr>
  </property>
  <property fmtid="{D5CDD505-2E9C-101B-9397-08002B2CF9AE}" pid="4" name="_2015_ms_pID_7253431">
    <vt:lpwstr>OlOHhRdytCr2zQ+3B5RuwsINeW44+Rtu/PjGP0pQhu7YVu6bNHaNM9
Amf6Rj0+Ebew66sAO8z0an1qHHlGTnSFSAIiFbLKJLH33O9pQjOnHSxnOdyff+RF4KIU+zNN
AWO/oTCK0o1n0Fj8kRGTZuV3dBn8U9nM6V1aMOO0FGygHCoPYcnWP5HKEXg3skaw0J5H4Z6X
vMYCvOfrMho8c62BuToL2ThEgqvgZtY5PHjS</vt:lpwstr>
  </property>
  <property fmtid="{D5CDD505-2E9C-101B-9397-08002B2CF9AE}" pid="5" name="_2015_ms_pID_7253432">
    <vt:lpwstr>7A==</vt:lpwstr>
  </property>
</Properties>
</file>